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6D6BA2" w:rsidRDefault="006D6BA2">
                            <w:pPr>
                              <w:pStyle w:val="T1"/>
                              <w:spacing w:after="120"/>
                            </w:pPr>
                            <w:r>
                              <w:t>Abstract</w:t>
                            </w:r>
                          </w:p>
                          <w:p w14:paraId="0425380D" w14:textId="62842E0C" w:rsidR="006D6BA2" w:rsidRDefault="006D6BA2" w:rsidP="000240D0">
                            <w:r>
                              <w:t xml:space="preserve">This submission proposes resolution for CID 7087, 7088 </w:t>
                            </w:r>
                          </w:p>
                          <w:p w14:paraId="03E7736E" w14:textId="4D12E22B" w:rsidR="006D6BA2" w:rsidRDefault="006D6BA2" w:rsidP="00F14125">
                            <w:r>
                              <w:t>Also consider CID 7541</w:t>
                            </w:r>
                          </w:p>
                          <w:p w14:paraId="6143FA1B" w14:textId="77777777" w:rsidR="006D6BA2" w:rsidRDefault="006D6BA2" w:rsidP="000240D0"/>
                          <w:p w14:paraId="07DED207" w14:textId="77777777" w:rsidR="006D6BA2" w:rsidRDefault="006D6BA2" w:rsidP="000240D0"/>
                          <w:p w14:paraId="792E16FD" w14:textId="77777777" w:rsidR="006D6BA2" w:rsidRDefault="006D6BA2" w:rsidP="006832AA">
                            <w:pPr>
                              <w:jc w:val="both"/>
                            </w:pPr>
                            <w:r w:rsidRPr="007E75AC">
                              <w:rPr>
                                <w:highlight w:val="green"/>
                              </w:rPr>
                              <w:t>Green</w:t>
                            </w:r>
                            <w:r>
                              <w:t xml:space="preserve"> indicates material agreed to in the group, </w:t>
                            </w:r>
                          </w:p>
                          <w:p w14:paraId="2199A832" w14:textId="77777777" w:rsidR="006D6BA2" w:rsidRPr="00A0482F" w:rsidRDefault="006D6BA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D6BA2" w:rsidRDefault="006D6BA2" w:rsidP="006832AA">
                            <w:pPr>
                              <w:jc w:val="both"/>
                            </w:pPr>
                            <w:proofErr w:type="gramStart"/>
                            <w:r w:rsidRPr="00066DE4">
                              <w:rPr>
                                <w:highlight w:val="cyan"/>
                              </w:rPr>
                              <w:t>cyan</w:t>
                            </w:r>
                            <w:proofErr w:type="gramEnd"/>
                            <w:r>
                              <w:t xml:space="preserve"> material not to be overlooked.  </w:t>
                            </w:r>
                          </w:p>
                          <w:p w14:paraId="3A97AE21" w14:textId="77777777" w:rsidR="006D6BA2" w:rsidRDefault="006D6BA2" w:rsidP="006832AA">
                            <w:pPr>
                              <w:jc w:val="both"/>
                            </w:pPr>
                          </w:p>
                          <w:p w14:paraId="722F1938" w14:textId="77777777" w:rsidR="006D6BA2" w:rsidRDefault="006D6BA2" w:rsidP="006832AA">
                            <w:pPr>
                              <w:jc w:val="both"/>
                            </w:pPr>
                            <w:r>
                              <w:t>The “Final” view should be selected in Word.</w:t>
                            </w:r>
                          </w:p>
                          <w:p w14:paraId="3273BE81" w14:textId="77777777" w:rsidR="006D6BA2" w:rsidRDefault="006D6BA2" w:rsidP="006832AA">
                            <w:pPr>
                              <w:jc w:val="both"/>
                            </w:pPr>
                          </w:p>
                          <w:p w14:paraId="5E62FF36" w14:textId="024EC93B" w:rsidR="006D6BA2" w:rsidRDefault="006D6BA2" w:rsidP="006832AA">
                            <w:pPr>
                              <w:jc w:val="both"/>
                            </w:pPr>
                            <w:r>
                              <w:t xml:space="preserve">R11 captures the work and discussions but sadly </w:t>
                            </w:r>
                            <w:proofErr w:type="spellStart"/>
                            <w:r>
                              <w:t>receommends</w:t>
                            </w:r>
                            <w:proofErr w:type="spellEnd"/>
                            <w:r>
                              <w:t xml:space="preserve"> REJECT simply because it is too late in the proce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6D6BA2" w:rsidRDefault="006D6BA2">
                      <w:pPr>
                        <w:pStyle w:val="T1"/>
                        <w:spacing w:after="120"/>
                      </w:pPr>
                      <w:r>
                        <w:t>Abstract</w:t>
                      </w:r>
                    </w:p>
                    <w:p w14:paraId="0425380D" w14:textId="62842E0C" w:rsidR="006D6BA2" w:rsidRDefault="006D6BA2" w:rsidP="000240D0">
                      <w:r>
                        <w:t xml:space="preserve">This submission proposes resolution for CID 7087, 7088 </w:t>
                      </w:r>
                    </w:p>
                    <w:p w14:paraId="03E7736E" w14:textId="4D12E22B" w:rsidR="006D6BA2" w:rsidRDefault="006D6BA2" w:rsidP="00F14125">
                      <w:r>
                        <w:t>Also consider CID 7541</w:t>
                      </w:r>
                    </w:p>
                    <w:p w14:paraId="6143FA1B" w14:textId="77777777" w:rsidR="006D6BA2" w:rsidRDefault="006D6BA2" w:rsidP="000240D0"/>
                    <w:p w14:paraId="07DED207" w14:textId="77777777" w:rsidR="006D6BA2" w:rsidRDefault="006D6BA2" w:rsidP="000240D0"/>
                    <w:p w14:paraId="792E16FD" w14:textId="77777777" w:rsidR="006D6BA2" w:rsidRDefault="006D6BA2" w:rsidP="006832AA">
                      <w:pPr>
                        <w:jc w:val="both"/>
                      </w:pPr>
                      <w:r w:rsidRPr="007E75AC">
                        <w:rPr>
                          <w:highlight w:val="green"/>
                        </w:rPr>
                        <w:t>Green</w:t>
                      </w:r>
                      <w:r>
                        <w:t xml:space="preserve"> indicates material agreed to in the group, </w:t>
                      </w:r>
                    </w:p>
                    <w:p w14:paraId="2199A832" w14:textId="77777777" w:rsidR="006D6BA2" w:rsidRPr="00A0482F" w:rsidRDefault="006D6BA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D6BA2" w:rsidRDefault="006D6BA2" w:rsidP="006832AA">
                      <w:pPr>
                        <w:jc w:val="both"/>
                      </w:pPr>
                      <w:proofErr w:type="gramStart"/>
                      <w:r w:rsidRPr="00066DE4">
                        <w:rPr>
                          <w:highlight w:val="cyan"/>
                        </w:rPr>
                        <w:t>cyan</w:t>
                      </w:r>
                      <w:proofErr w:type="gramEnd"/>
                      <w:r>
                        <w:t xml:space="preserve"> material not to be overlooked.  </w:t>
                      </w:r>
                    </w:p>
                    <w:p w14:paraId="3A97AE21" w14:textId="77777777" w:rsidR="006D6BA2" w:rsidRDefault="006D6BA2" w:rsidP="006832AA">
                      <w:pPr>
                        <w:jc w:val="both"/>
                      </w:pPr>
                    </w:p>
                    <w:p w14:paraId="722F1938" w14:textId="77777777" w:rsidR="006D6BA2" w:rsidRDefault="006D6BA2" w:rsidP="006832AA">
                      <w:pPr>
                        <w:jc w:val="both"/>
                      </w:pPr>
                      <w:r>
                        <w:t>The “Final” view should be selected in Word.</w:t>
                      </w:r>
                    </w:p>
                    <w:p w14:paraId="3273BE81" w14:textId="77777777" w:rsidR="006D6BA2" w:rsidRDefault="006D6BA2" w:rsidP="006832AA">
                      <w:pPr>
                        <w:jc w:val="both"/>
                      </w:pPr>
                    </w:p>
                    <w:p w14:paraId="5E62FF36" w14:textId="024EC93B" w:rsidR="006D6BA2" w:rsidRDefault="006D6BA2" w:rsidP="006832AA">
                      <w:pPr>
                        <w:jc w:val="both"/>
                      </w:pPr>
                      <w:r>
                        <w:t xml:space="preserve">R11 captures the work and discussions but sadly </w:t>
                      </w:r>
                      <w:proofErr w:type="spellStart"/>
                      <w:r>
                        <w:t>receommends</w:t>
                      </w:r>
                      <w:proofErr w:type="spellEnd"/>
                      <w:r>
                        <w:t xml:space="preserve"> REJECT simply because it is too late in the process.  </w:t>
                      </w: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50161A7A" w:rsidR="00336B12" w:rsidRDefault="00336B12" w:rsidP="005E1495">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76500DA9" w:rsidR="00E13199" w:rsidRDefault="00E13199" w:rsidP="005E1495">
      <w:pPr>
        <w:autoSpaceDE w:val="0"/>
        <w:autoSpaceDN w:val="0"/>
        <w:adjustRightInd w:val="0"/>
        <w:rPr>
          <w:sz w:val="24"/>
        </w:rPr>
      </w:pPr>
      <w:r>
        <w:rPr>
          <w:sz w:val="24"/>
        </w:rPr>
        <w:t xml:space="preserve">In DCF we have simply DIFS and EIFS.  </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w:t>
      </w:r>
      <w:proofErr w:type="gramStart"/>
      <w:r w:rsidRPr="00973339">
        <w:rPr>
          <w:rFonts w:ascii="TimesNewRomanPSMT" w:hAnsi="TimesNewRomanPSMT" w:cs="TimesNewRomanPSMT"/>
          <w:i/>
        </w:rPr>
        <w:t>AIFSN[</w:t>
      </w:r>
      <w:proofErr w:type="gramEnd"/>
      <w:r w:rsidRPr="00973339">
        <w:rPr>
          <w:rFonts w:ascii="TimesNewRomanPSMT" w:hAnsi="TimesNewRomanPSMT" w:cs="TimesNewRomanPSMT"/>
          <w:i/>
        </w:rPr>
        <w:t xml:space="preserve">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w:t>
      </w:r>
      <w:r w:rsidR="00E032E5" w:rsidRPr="0048080C">
        <w:rPr>
          <w:b/>
          <w:bCs/>
        </w:rPr>
        <w:t xml:space="preserve">The others are all AIFS, this is </w:t>
      </w:r>
      <w:proofErr w:type="spellStart"/>
      <w:r w:rsidR="00E032E5" w:rsidRPr="0048080C">
        <w:rPr>
          <w:b/>
          <w:bCs/>
        </w:rPr>
        <w:t>aSlotTime</w:t>
      </w:r>
      <w:proofErr w:type="spellEnd"/>
      <w:r w:rsidR="00E032E5" w:rsidRPr="0048080C">
        <w:rPr>
          <w:b/>
          <w:bCs/>
        </w:rPr>
        <w:t xml:space="preserve">.  The rules are clear that the </w:t>
      </w:r>
      <w:proofErr w:type="spellStart"/>
      <w:r w:rsidR="00E032E5" w:rsidRPr="0048080C">
        <w:rPr>
          <w:b/>
          <w:bCs/>
        </w:rPr>
        <w:t>backofftime</w:t>
      </w:r>
      <w:proofErr w:type="spellEnd"/>
      <w:r w:rsidR="00E032E5" w:rsidRPr="0048080C">
        <w:rPr>
          <w:b/>
          <w:bCs/>
        </w:rPr>
        <w:t xml:space="preserve"> is in </w:t>
      </w:r>
      <w:proofErr w:type="spellStart"/>
      <w:r w:rsidR="00E032E5" w:rsidRPr="0048080C">
        <w:rPr>
          <w:b/>
          <w:bCs/>
        </w:rPr>
        <w:t>aSlotTimes</w:t>
      </w:r>
      <w:proofErr w:type="spellEnd"/>
      <w:r w:rsidR="00E032E5" w:rsidRPr="0048080C">
        <w:rPr>
          <w:b/>
          <w:bCs/>
        </w:rPr>
        <w:t>,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 xml:space="preserve">As pointed out by Mark H, the </w:t>
      </w:r>
      <w:proofErr w:type="spellStart"/>
      <w:r>
        <w:t>aCCATime</w:t>
      </w:r>
      <w:proofErr w:type="spellEnd"/>
      <w:r>
        <w:t xml:space="preserve"> (CCA Del) is the time that the CCA is looked at, so that part is correct despite my previous arguments.</w:t>
      </w:r>
    </w:p>
    <w:p w14:paraId="0B19B7D8" w14:textId="11BC8040" w:rsidR="00F91A49" w:rsidRPr="00DF36AD" w:rsidRDefault="00A54C55">
      <w:pPr>
        <w:rPr>
          <w:i/>
        </w:rPr>
      </w:pPr>
      <w:r>
        <w:object w:dxaOrig="14933" w:dyaOrig="744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3pt;height:267.6pt" o:ole="">
            <v:imagedata r:id="rId11" o:title=""/>
          </v:shape>
          <o:OLEObject Type="Embed" ProgID="Visio.Drawing.11" ShapeID="_x0000_i1025" DrawAspect="Content" ObjectID="_1525206805" r:id="rId12"/>
        </w:object>
      </w:r>
    </w:p>
    <w:p w14:paraId="7A3B0831" w14:textId="77777777" w:rsidR="00AE7831" w:rsidRDefault="00AE7831"/>
    <w:p w14:paraId="1B64E149" w14:textId="77777777" w:rsidR="00F91A49" w:rsidRDefault="00AE7831">
      <w:r>
        <w:t>Note</w:t>
      </w:r>
      <w:r w:rsidR="00F91A49">
        <w:t>s:</w:t>
      </w:r>
    </w:p>
    <w:p w14:paraId="4C459072" w14:textId="300F59B2" w:rsidR="0048080C" w:rsidRDefault="001D6060" w:rsidP="001D6060">
      <w:r w:rsidRPr="006D6BA2">
        <w:rPr>
          <w:b/>
          <w:bCs/>
        </w:rPr>
        <w:t xml:space="preserve">It would be great if we could delete the small times </w:t>
      </w:r>
      <w:r w:rsidR="00AE7831" w:rsidRPr="006D6BA2">
        <w:rPr>
          <w:b/>
          <w:bCs/>
        </w:rPr>
        <w:t>D1, D2, M1, M2 etc.</w:t>
      </w:r>
      <w:r w:rsidR="00AE7831">
        <w:t xml:space="preserve"> </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r w:rsidR="0048080C">
        <w:t xml:space="preserve"> </w:t>
      </w:r>
      <w:r w:rsidR="0048080C" w:rsidRPr="0048080C">
        <w:t xml:space="preserve"> </w:t>
      </w:r>
      <w:r w:rsidR="0048080C">
        <w:t xml:space="preserve">As pointed out by Mark H, the </w:t>
      </w:r>
      <w:proofErr w:type="spellStart"/>
      <w:r w:rsidR="0048080C">
        <w:t>aCCATime</w:t>
      </w:r>
      <w:proofErr w:type="spellEnd"/>
      <w:r w:rsidR="0048080C">
        <w:t xml:space="preserv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57F0DD60" w14:textId="429D723D" w:rsidR="001D6060" w:rsidRDefault="001D6060" w:rsidP="00F91A49">
      <w:pPr>
        <w:pStyle w:val="ListParagraph"/>
        <w:numPr>
          <w:ilvl w:val="0"/>
          <w:numId w:val="6"/>
        </w:numPr>
      </w:pPr>
      <w:r>
        <w:t>It seems that the inclusion of the Rx/</w:t>
      </w:r>
      <w:proofErr w:type="spellStart"/>
      <w:r>
        <w:t>Tx</w:t>
      </w:r>
      <w:proofErr w:type="spellEnd"/>
      <w:r>
        <w:t xml:space="preserve"> time is solely to make the diagram right, not to make it clear what the timings are – in fact it simply confuses the basic timing /</w:t>
      </w:r>
      <w:proofErr w:type="spellStart"/>
      <w:r>
        <w:t>backoff</w:t>
      </w:r>
      <w:proofErr w:type="spellEnd"/>
      <w:r>
        <w:t>.</w:t>
      </w:r>
    </w:p>
    <w:p w14:paraId="062B899F" w14:textId="77777777" w:rsidR="00774530" w:rsidRDefault="00774530" w:rsidP="00774530"/>
    <w:p w14:paraId="50E3325C" w14:textId="77777777" w:rsidR="00774530" w:rsidRDefault="00774530" w:rsidP="00774530"/>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proofErr w:type="spellStart"/>
      <w:ins w:id="25"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0"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1"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2"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3"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4"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5"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6"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16763684"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ins w:id="77" w:author="gsmith" w:date="2016-05-18T23:51:00Z">
        <w:r w:rsidR="005E1495">
          <w:rPr>
            <w:rFonts w:ascii="TimesNewRomanPSMT" w:hAnsi="TimesNewRomanPSMT" w:cs="TimesNewRomanPSMT"/>
            <w:lang w:val="en-US" w:eastAsia="ja-JP"/>
          </w:rPr>
          <w:t xml:space="preserve"> assuming that the medium remained idle throughout this time</w:t>
        </w:r>
      </w:ins>
      <w:r w:rsidRPr="00D11638">
        <w:rPr>
          <w:rFonts w:ascii="TimesNewRomanPSMT" w:hAnsi="TimesNewRomanPSMT" w:cs="TimesNewRomanPSMT"/>
          <w:lang w:val="en-US" w:eastAsia="ja-JP"/>
        </w:rPr>
        <w:t>.</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w:t>
      </w:r>
      <w:proofErr w:type="gramStart"/>
      <w:r>
        <w:rPr>
          <w:sz w:val="24"/>
          <w:szCs w:val="18"/>
        </w:rPr>
        <w:t>:4</w:t>
      </w:r>
      <w:proofErr w:type="gramEnd"/>
    </w:p>
    <w:p w14:paraId="47E71D01" w14:textId="77777777" w:rsidR="00033F85" w:rsidRDefault="00033F85" w:rsidP="00D11638">
      <w:pPr>
        <w:autoSpaceDE w:val="0"/>
        <w:autoSpaceDN w:val="0"/>
        <w:adjustRightInd w:val="0"/>
        <w:rPr>
          <w:sz w:val="24"/>
          <w:szCs w:val="18"/>
        </w:rPr>
      </w:pPr>
      <w:r>
        <w:rPr>
          <w:sz w:val="24"/>
          <w:szCs w:val="18"/>
        </w:rPr>
        <w:t>No</w:t>
      </w:r>
      <w:proofErr w:type="gramStart"/>
      <w:r>
        <w:rPr>
          <w:sz w:val="24"/>
          <w:szCs w:val="18"/>
        </w:rPr>
        <w:t>:3</w:t>
      </w:r>
      <w:proofErr w:type="gramEnd"/>
    </w:p>
    <w:p w14:paraId="66A2D8BC" w14:textId="674E6BDB" w:rsidR="00033F85" w:rsidRPr="00033F85" w:rsidRDefault="00033F85" w:rsidP="00D11638">
      <w:pPr>
        <w:autoSpaceDE w:val="0"/>
        <w:autoSpaceDN w:val="0"/>
        <w:adjustRightInd w:val="0"/>
        <w:rPr>
          <w:sz w:val="24"/>
          <w:szCs w:val="18"/>
        </w:rPr>
      </w:pPr>
      <w:r>
        <w:rPr>
          <w:sz w:val="24"/>
          <w:szCs w:val="18"/>
        </w:rPr>
        <w:t>Abst</w:t>
      </w:r>
      <w:proofErr w:type="gramStart"/>
      <w:r>
        <w:rPr>
          <w:sz w:val="24"/>
          <w:szCs w:val="18"/>
        </w:rPr>
        <w:t>:6</w:t>
      </w:r>
      <w:proofErr w:type="gramEnd"/>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w:t>
      </w:r>
      <w:proofErr w:type="gramStart"/>
      <w:r>
        <w:rPr>
          <w:rFonts w:ascii="Calibri" w:hAnsi="Calibri"/>
          <w:color w:val="993366"/>
          <w:szCs w:val="22"/>
        </w:rPr>
        <w:t>  I</w:t>
      </w:r>
      <w:proofErr w:type="gramEnd"/>
      <w:r>
        <w:rPr>
          <w:rFonts w:ascii="Calibri" w:hAnsi="Calibri"/>
          <w:color w:val="993366"/>
          <w:szCs w:val="22"/>
        </w:rPr>
        <w:t xml:space="preserve">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3B1363C0" w14:textId="16344EFE" w:rsidR="00BF1048" w:rsidRPr="00BF1048" w:rsidRDefault="00033F85" w:rsidP="00441A63">
      <w:pPr>
        <w:autoSpaceDE w:val="0"/>
        <w:autoSpaceDN w:val="0"/>
        <w:adjustRightInd w:val="0"/>
        <w:rPr>
          <w:rFonts w:ascii="Calibri" w:hAnsi="Calibri"/>
          <w:szCs w:val="22"/>
        </w:rPr>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s reasonable and so as to quicken the process, I agree to withdraw</w:t>
      </w:r>
      <w:r w:rsidR="00441A63">
        <w:rPr>
          <w:rFonts w:ascii="Calibri" w:hAnsi="Calibri"/>
          <w:szCs w:val="22"/>
        </w:rPr>
        <w:t>.  I still maintain there are several errors and misleading statements in this section and will bring forth submission in next revision based upon discussions that have taken place.</w:t>
      </w:r>
    </w:p>
    <w:p w14:paraId="60B679B8" w14:textId="77777777" w:rsidR="008763C4" w:rsidRDefault="008763C4">
      <w:pPr>
        <w:rPr>
          <w:b/>
          <w:bCs/>
          <w:u w:val="single"/>
        </w:rPr>
      </w:pPr>
      <w:r>
        <w:rPr>
          <w:b/>
          <w:bCs/>
          <w:u w:val="single"/>
        </w:rPr>
        <w:br w:type="page"/>
      </w:r>
    </w:p>
    <w:p w14:paraId="57FAB154" w14:textId="60621CBF" w:rsidR="008763C4" w:rsidRPr="00985937" w:rsidRDefault="008763C4" w:rsidP="0021723F">
      <w:pPr>
        <w:rPr>
          <w:b/>
          <w:bCs/>
          <w:u w:val="single"/>
        </w:rPr>
      </w:pPr>
      <w:r w:rsidRPr="00985937">
        <w:rPr>
          <w:b/>
          <w:bCs/>
          <w:u w:val="single"/>
        </w:rPr>
        <w:lastRenderedPageBreak/>
        <w:t>RESOLUTION for CIDs 7087, 7088</w:t>
      </w:r>
    </w:p>
    <w:p w14:paraId="1992C35E" w14:textId="1F3D9165" w:rsidR="00666058" w:rsidRDefault="0021723F" w:rsidP="008763C4">
      <w:r w:rsidRPr="00D90469">
        <w:rPr>
          <w:highlight w:val="green"/>
        </w:rPr>
        <w:t>REVISED</w:t>
      </w:r>
    </w:p>
    <w:p w14:paraId="3DFC9DC6" w14:textId="77777777" w:rsidR="0021723F" w:rsidRDefault="0021723F" w:rsidP="008763C4"/>
    <w:p w14:paraId="17FF88B7" w14:textId="72CBD07B" w:rsidR="0021723F" w:rsidRDefault="0021723F" w:rsidP="008763C4">
      <w:r>
        <w:t>(Basically a REJECT</w:t>
      </w:r>
    </w:p>
    <w:p w14:paraId="3BF2C9D2" w14:textId="1009E1F8" w:rsidR="00441A63" w:rsidRDefault="00441A63" w:rsidP="0021723F">
      <w:r>
        <w:rPr>
          <w:rFonts w:ascii="Calibri" w:hAnsi="Calibri"/>
          <w:szCs w:val="22"/>
        </w:rPr>
        <w:t>T</w:t>
      </w:r>
      <w:r w:rsidRPr="00441A63">
        <w:rPr>
          <w:rFonts w:ascii="Calibri" w:hAnsi="Calibri"/>
          <w:szCs w:val="22"/>
        </w:rPr>
        <w:t>h</w:t>
      </w:r>
      <w:r>
        <w:rPr>
          <w:rFonts w:ascii="Calibri" w:hAnsi="Calibri"/>
          <w:szCs w:val="22"/>
        </w:rPr>
        <w:t>is</w:t>
      </w:r>
      <w:r w:rsidRPr="00441A63">
        <w:rPr>
          <w:rFonts w:ascii="Calibri" w:hAnsi="Calibri"/>
          <w:szCs w:val="22"/>
        </w:rPr>
        <w:t xml:space="preserve"> is too big a change near the end of the process.</w:t>
      </w:r>
      <w:r>
        <w:rPr>
          <w:rFonts w:ascii="Calibri" w:hAnsi="Calibri"/>
          <w:szCs w:val="22"/>
        </w:rPr>
        <w:t xml:space="preserve">  </w:t>
      </w:r>
    </w:p>
    <w:p w14:paraId="65B8E48B" w14:textId="1C4BC826" w:rsidR="0021723F" w:rsidRDefault="0021723F" w:rsidP="0021723F">
      <w:r>
        <w:t>However there is one simple error that needs to be corrected.)</w:t>
      </w:r>
    </w:p>
    <w:p w14:paraId="3665A319" w14:textId="77777777" w:rsidR="0021723F" w:rsidRDefault="0021723F"/>
    <w:p w14:paraId="742ED1DE" w14:textId="0E51CA55" w:rsidR="0021723F" w:rsidRDefault="0021723F">
      <w:r>
        <w:t>At 1351.61</w:t>
      </w:r>
    </w:p>
    <w:p w14:paraId="1BB05E6B" w14:textId="77777777" w:rsidR="0021723F" w:rsidRDefault="0021723F" w:rsidP="0021723F">
      <w:pPr>
        <w:pStyle w:val="ListParagraph"/>
        <w:numPr>
          <w:ilvl w:val="0"/>
          <w:numId w:val="8"/>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78" w:author="Graham Smith" w:date="2016-02-02T14:29:00Z">
        <w:r w:rsidRPr="00BB544A" w:rsidDel="00343C3C">
          <w:rPr>
            <w:rFonts w:ascii="TimesNewRomanPSMT" w:hAnsi="TimesNewRomanPSMT" w:cs="TimesNewRomanPSMT"/>
            <w:lang w:val="en-US" w:eastAsia="ja-JP"/>
          </w:rPr>
          <w:delText xml:space="preserve">idle </w:delText>
        </w:r>
      </w:del>
      <w:ins w:id="79" w:author="Graham Smith" w:date="2016-02-02T14:29:00Z">
        <w:r>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6A03A58A" w14:textId="77777777" w:rsidR="0021723F" w:rsidRDefault="0021723F">
      <w:pPr>
        <w:rPr>
          <w:lang w:val="en-US"/>
        </w:rPr>
      </w:pPr>
    </w:p>
    <w:p w14:paraId="224A27CF" w14:textId="301F7746" w:rsidR="0021723F" w:rsidRPr="0021723F" w:rsidRDefault="0021723F">
      <w:pPr>
        <w:rPr>
          <w:b/>
          <w:bCs/>
          <w:lang w:val="en-US"/>
        </w:rPr>
      </w:pPr>
      <w:r w:rsidRPr="0021723F">
        <w:rPr>
          <w:b/>
          <w:bCs/>
          <w:lang w:val="en-US"/>
        </w:rPr>
        <w:t>RESOLUTION for 7541</w:t>
      </w:r>
    </w:p>
    <w:p w14:paraId="22CC981D" w14:textId="77777777" w:rsidR="00D90469" w:rsidRDefault="00D90469">
      <w:pPr>
        <w:rPr>
          <w:lang w:val="en-US"/>
        </w:rPr>
      </w:pPr>
      <w:r w:rsidRPr="00D90469">
        <w:rPr>
          <w:highlight w:val="green"/>
          <w:lang w:val="en-US"/>
        </w:rPr>
        <w:t>REJECTED</w:t>
      </w:r>
      <w:r w:rsidR="0021723F">
        <w:rPr>
          <w:lang w:val="en-US"/>
        </w:rPr>
        <w:t xml:space="preserve"> </w:t>
      </w:r>
    </w:p>
    <w:p w14:paraId="301D30C4" w14:textId="753DFA40" w:rsidR="00D90469" w:rsidRDefault="00D90469" w:rsidP="00D90469">
      <w:pPr>
        <w:rPr>
          <w:rFonts w:ascii="TimesNewRomanPSMT" w:hAnsi="TimesNewRomanPSMT" w:cs="TimesNewRomanPSMT"/>
          <w:sz w:val="20"/>
          <w:lang w:val="en-US" w:eastAsia="ja-JP" w:bidi="he-IL"/>
        </w:rPr>
      </w:pPr>
      <w:r>
        <w:rPr>
          <w:rFonts w:ascii="TimesNewRomanPSMT" w:hAnsi="TimesNewRomanPSMT" w:cs="TimesNewRomanPSMT"/>
          <w:sz w:val="20"/>
          <w:lang w:val="en-US" w:eastAsia="ja-JP" w:bidi="he-IL"/>
        </w:rPr>
        <w:t>The change requested is not necessarily correct or complete.</w:t>
      </w:r>
    </w:p>
    <w:sectPr w:rsidR="00D90469" w:rsidSect="009E579C">
      <w:headerReference w:type="even" r:id="rId13"/>
      <w:headerReference w:type="default" r:id="rId14"/>
      <w:footerReference w:type="even" r:id="rId15"/>
      <w:footerReference w:type="default" r:id="rId16"/>
      <w:headerReference w:type="first" r:id="rId17"/>
      <w:footerReference w:type="first" r:id="rId18"/>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6D6BA2" w:rsidRDefault="006D6BA2">
      <w:r>
        <w:separator/>
      </w:r>
    </w:p>
  </w:endnote>
  <w:endnote w:type="continuationSeparator" w:id="0">
    <w:p w14:paraId="739F1800" w14:textId="77777777" w:rsidR="006D6BA2" w:rsidRDefault="006D6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E83AF" w14:textId="77777777" w:rsidR="00D90469" w:rsidRDefault="00D9046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6D6BA2" w:rsidRDefault="006D6BA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90469">
      <w:rPr>
        <w:noProof/>
      </w:rPr>
      <w:t>1</w:t>
    </w:r>
    <w:r>
      <w:rPr>
        <w:noProof/>
      </w:rPr>
      <w:fldChar w:fldCharType="end"/>
    </w:r>
    <w:r>
      <w:tab/>
    </w:r>
    <w:fldSimple w:instr=" COMMENTS  \* MERGEFORMAT ">
      <w:r>
        <w:t>Graham SMIT</w:t>
      </w:r>
    </w:fldSimple>
    <w:r>
      <w:t>H (SR Technologies)</w:t>
    </w:r>
  </w:p>
  <w:p w14:paraId="5B8624E2" w14:textId="77777777" w:rsidR="006D6BA2" w:rsidRDefault="006D6BA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B4E8AF" w14:textId="77777777" w:rsidR="00D90469" w:rsidRDefault="00D904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6D6BA2" w:rsidRDefault="006D6BA2">
      <w:r>
        <w:separator/>
      </w:r>
    </w:p>
  </w:footnote>
  <w:footnote w:type="continuationSeparator" w:id="0">
    <w:p w14:paraId="3B63DB7E" w14:textId="77777777" w:rsidR="006D6BA2" w:rsidRDefault="006D6B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0B830" w14:textId="77777777" w:rsidR="00D90469" w:rsidRDefault="00D904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4C612CEF" w:rsidR="006D6BA2" w:rsidRDefault="006D6BA2" w:rsidP="00D90469">
    <w:pPr>
      <w:pStyle w:val="Header"/>
      <w:tabs>
        <w:tab w:val="clear" w:pos="6480"/>
        <w:tab w:val="center" w:pos="4680"/>
        <w:tab w:val="right" w:pos="9360"/>
      </w:tabs>
    </w:pPr>
    <w:fldSimple w:instr=" KEYWORDS  \* MERGEFORMAT ">
      <w:r>
        <w:t>Jan 2016</w:t>
      </w:r>
    </w:fldSimple>
    <w:r>
      <w:tab/>
    </w:r>
    <w:r>
      <w:tab/>
    </w:r>
    <w:r>
      <w:fldChar w:fldCharType="begin"/>
    </w:r>
    <w:r>
      <w:instrText xml:space="preserve"> TITLE  \* MERGEFORMAT </w:instrText>
    </w:r>
    <w:r>
      <w:fldChar w:fldCharType="separate"/>
    </w:r>
    <w:r>
      <w:t>doc.</w:t>
    </w:r>
    <w:r>
      <w:t>: IEEE 802.11-16/0228r</w:t>
    </w:r>
    <w:r>
      <w:fldChar w:fldCharType="end"/>
    </w:r>
    <w:r>
      <w:t>1</w:t>
    </w:r>
    <w:r w:rsidR="00D90469">
      <w:t>3</w:t>
    </w:r>
    <w:bookmarkStart w:id="80" w:name="_GoBack"/>
    <w:bookmarkEnd w:id="8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A5D68" w14:textId="77777777" w:rsidR="00D90469" w:rsidRDefault="00D904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26CB5"/>
    <w:multiLevelType w:val="hybridMultilevel"/>
    <w:tmpl w:val="68784BAC"/>
    <w:lvl w:ilvl="0" w:tplc="1A489DD8">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4D2E12"/>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5"/>
  </w:num>
  <w:num w:numId="6">
    <w:abstractNumId w:val="7"/>
  </w:num>
  <w:num w:numId="7">
    <w:abstractNumId w:val="1"/>
  </w:num>
  <w:num w:numId="8">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32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060"/>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23F"/>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5397"/>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A6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1495"/>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6BA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6D88"/>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4C55"/>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E99"/>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0469"/>
    <w:rsid w:val="00D911A9"/>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8655F7-CB23-4413-BDBB-B4C8BE606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1</Pages>
  <Words>4052</Words>
  <Characters>20826</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4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5-20T03:47:00Z</dcterms:created>
  <dcterms:modified xsi:type="dcterms:W3CDTF">2016-05-20T03:47:00Z</dcterms:modified>
</cp:coreProperties>
</file>